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适配器模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类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11070"/>
          <a:ext cx="8394700" cy="357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79495" progId="Visio.Drawing.15">
                  <p:embed/>
                </p:oleObj>
              </mc:Choice>
              <mc:Fallback>
                <p:oleObj name="" r:id="rId1" imgW="8394700" imgH="35794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11070"/>
                        <a:ext cx="8394700" cy="3579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对象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98015" y="2220595"/>
          <a:ext cx="8394700" cy="3560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94700" imgH="3560445" progId="Visio.Drawing.15">
                  <p:embed/>
                </p:oleObj>
              </mc:Choice>
              <mc:Fallback>
                <p:oleObj name="" r:id="rId1" imgW="8394700" imgH="35604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98015" y="2220595"/>
                        <a:ext cx="8394700" cy="35604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接口适配器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551555" y="1825625"/>
          <a:ext cx="508762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914390" imgH="5058410" progId="Visio.Drawing.15">
                  <p:embed/>
                </p:oleObj>
              </mc:Choice>
              <mc:Fallback>
                <p:oleObj name="" r:id="rId1" imgW="5914390" imgH="50584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51555" y="1825625"/>
                        <a:ext cx="508762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内容适配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</Words>
  <Application>WPS 演示</Application>
  <PresentationFormat>宽屏</PresentationFormat>
  <Paragraphs>10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</vt:i4>
      </vt:variant>
    </vt:vector>
  </HeadingPairs>
  <TitlesOfParts>
    <vt:vector size="16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适配器模式</vt:lpstr>
      <vt:lpstr>类适配器</vt:lpstr>
      <vt:lpstr>对象适配器</vt:lpstr>
      <vt:lpstr>接口适配器</vt:lpstr>
      <vt:lpstr>内容适配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Zaoqing</dc:creator>
  <cp:lastModifiedBy>梁山好汉</cp:lastModifiedBy>
  <cp:revision>3</cp:revision>
  <dcterms:created xsi:type="dcterms:W3CDTF">2018-05-28T07:54:00Z</dcterms:created>
  <dcterms:modified xsi:type="dcterms:W3CDTF">2018-05-28T09:1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